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93DB1" w:rsidRDefault="001972EC" w:rsidP="001972EC">
      <w:pPr>
        <w:pStyle w:val="1"/>
        <w:rPr>
          <w:rFonts w:hint="eastAsia"/>
        </w:rPr>
      </w:pPr>
      <w:r>
        <w:rPr>
          <w:rFonts w:hint="eastAsia"/>
        </w:rPr>
        <w:t>3.</w:t>
      </w:r>
      <w:r>
        <w:rPr>
          <w:rFonts w:hint="eastAsia"/>
        </w:rPr>
        <w:t>需求规定</w:t>
      </w:r>
    </w:p>
    <w:p w:rsidR="002745F8" w:rsidRDefault="001972EC" w:rsidP="001972EC">
      <w:pPr>
        <w:pStyle w:val="2"/>
        <w:rPr>
          <w:rFonts w:hint="eastAsia"/>
        </w:rPr>
      </w:pPr>
      <w:r>
        <w:rPr>
          <w:rFonts w:hint="eastAsia"/>
        </w:rPr>
        <w:t xml:space="preserve">3.1 </w:t>
      </w:r>
      <w:r>
        <w:rPr>
          <w:rFonts w:hint="eastAsia"/>
        </w:rPr>
        <w:t>对功能的规定</w:t>
      </w:r>
    </w:p>
    <w:p w:rsidR="002745F8" w:rsidRDefault="00B0535A" w:rsidP="002745F8">
      <w:pPr>
        <w:rPr>
          <w:rFonts w:hint="eastAsia"/>
        </w:rPr>
      </w:pPr>
      <w:r>
        <w:object w:dxaOrig="7513" w:dyaOrig="45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5.5pt;height:228.5pt" o:ole="">
            <v:imagedata r:id="rId4" o:title=""/>
          </v:shape>
          <o:OLEObject Type="Embed" ProgID="Visio.Drawing.15" ShapeID="_x0000_i1025" DrawAspect="Content" ObjectID="_1615977378" r:id="rId5"/>
        </w:object>
      </w:r>
    </w:p>
    <w:p w:rsidR="00B0535A" w:rsidRPr="002745F8" w:rsidRDefault="00B0535A" w:rsidP="002745F8">
      <w:pPr>
        <w:rPr>
          <w:rFonts w:hint="eastAsia"/>
        </w:rPr>
      </w:pPr>
      <w:r>
        <w:rPr>
          <w:rFonts w:hint="eastAsia"/>
        </w:rPr>
        <w:t>如图所示，输入内容为用户使用的账号和运行游戏后生成的新存档，然后通过链接服务器上传新存档覆盖旧存档实现云存储的更新便于用户在不同机器上登录也能享受相同的游戏进度，软件支持一名玩家进行游戏，支持同时在线的终端也只有一个；</w:t>
      </w:r>
    </w:p>
    <w:p w:rsidR="001972EC" w:rsidRDefault="001972EC" w:rsidP="001972EC">
      <w:pPr>
        <w:pStyle w:val="2"/>
        <w:rPr>
          <w:rFonts w:hint="eastAsia"/>
        </w:rPr>
      </w:pPr>
      <w:r>
        <w:rPr>
          <w:rFonts w:hint="eastAsia"/>
        </w:rPr>
        <w:t xml:space="preserve">3.2 </w:t>
      </w:r>
      <w:r>
        <w:rPr>
          <w:rFonts w:hint="eastAsia"/>
        </w:rPr>
        <w:t>对性能的规定</w:t>
      </w:r>
    </w:p>
    <w:p w:rsidR="000D08D8" w:rsidRDefault="000D08D8" w:rsidP="000D08D8">
      <w:pPr>
        <w:pStyle w:val="3"/>
        <w:rPr>
          <w:rFonts w:hint="eastAsia"/>
        </w:rPr>
      </w:pPr>
      <w:r>
        <w:rPr>
          <w:rFonts w:hint="eastAsia"/>
        </w:rPr>
        <w:t>3.2.1</w:t>
      </w:r>
      <w:r>
        <w:rPr>
          <w:rFonts w:hint="eastAsia"/>
        </w:rPr>
        <w:t>精度</w:t>
      </w:r>
    </w:p>
    <w:p w:rsidR="000D08D8" w:rsidRPr="000D08D8" w:rsidRDefault="000D08D8" w:rsidP="000D08D8">
      <w:pPr>
        <w:rPr>
          <w:rFonts w:hint="eastAsia"/>
        </w:rPr>
      </w:pPr>
      <w:r>
        <w:rPr>
          <w:rFonts w:hint="eastAsia"/>
        </w:rPr>
        <w:t xml:space="preserve"> </w:t>
      </w:r>
      <w:r>
        <w:rPr>
          <w:rFonts w:hint="eastAsia"/>
        </w:rPr>
        <w:t>该程序是要从网络获取游戏数据和存档信息，所以服务器和用户使用终端间传输精度必须要高，避免数据传输错误导致的运行异常，输入信息中的存档信息需要保证完整不然会影响新存档的覆盖。</w:t>
      </w:r>
    </w:p>
    <w:p w:rsidR="00B0535A" w:rsidRDefault="000D08D8" w:rsidP="00B0535A">
      <w:pPr>
        <w:pStyle w:val="3"/>
        <w:rPr>
          <w:rFonts w:hint="eastAsia"/>
        </w:rPr>
      </w:pPr>
      <w:r>
        <w:rPr>
          <w:rFonts w:hint="eastAsia"/>
        </w:rPr>
        <w:t xml:space="preserve">3.2.2 </w:t>
      </w:r>
      <w:r>
        <w:rPr>
          <w:rFonts w:hint="eastAsia"/>
        </w:rPr>
        <w:t>时间特性要求</w:t>
      </w:r>
    </w:p>
    <w:p w:rsidR="00B0535A" w:rsidRDefault="00B0535A" w:rsidP="00B0535A">
      <w:pPr>
        <w:rPr>
          <w:rFonts w:hint="eastAsia"/>
        </w:rPr>
      </w:pPr>
      <w:r>
        <w:rPr>
          <w:rFonts w:hint="eastAsia"/>
        </w:rPr>
        <w:t>a.</w:t>
      </w:r>
      <w:r>
        <w:rPr>
          <w:rFonts w:hint="eastAsia"/>
        </w:rPr>
        <w:t>响应时间：系统应该做到能从服务器得到请求并接受和发送</w:t>
      </w:r>
      <w:r>
        <w:rPr>
          <w:rFonts w:hint="eastAsia"/>
        </w:rPr>
        <w:t xml:space="preserve"> </w:t>
      </w:r>
      <w:r>
        <w:rPr>
          <w:rFonts w:hint="eastAsia"/>
        </w:rPr>
        <w:t>信息，响应时间不能超出服务器的连接时间；</w:t>
      </w:r>
    </w:p>
    <w:p w:rsidR="00B0535A" w:rsidRDefault="00B0535A" w:rsidP="00B0535A">
      <w:pPr>
        <w:rPr>
          <w:rFonts w:hint="eastAsia"/>
        </w:rPr>
      </w:pPr>
      <w:r>
        <w:rPr>
          <w:rFonts w:hint="eastAsia"/>
        </w:rPr>
        <w:t>b.</w:t>
      </w:r>
      <w:r>
        <w:rPr>
          <w:rFonts w:hint="eastAsia"/>
        </w:rPr>
        <w:t>更新处理时间，云存储只对用户使用上传存储指令才会执行，平时则为存档</w:t>
      </w:r>
      <w:proofErr w:type="gramStart"/>
      <w:r>
        <w:rPr>
          <w:rFonts w:hint="eastAsia"/>
        </w:rPr>
        <w:t>点形式</w:t>
      </w:r>
      <w:proofErr w:type="gramEnd"/>
      <w:r>
        <w:rPr>
          <w:rFonts w:hint="eastAsia"/>
        </w:rPr>
        <w:t>保存的本地储存，更新处理时间与用户需求相关；</w:t>
      </w:r>
    </w:p>
    <w:p w:rsidR="00B0535A" w:rsidRDefault="00B0535A" w:rsidP="00B0535A">
      <w:pPr>
        <w:rPr>
          <w:rFonts w:hint="eastAsia"/>
        </w:rPr>
      </w:pPr>
      <w:r>
        <w:rPr>
          <w:rFonts w:hint="eastAsia"/>
        </w:rPr>
        <w:t>c.</w:t>
      </w:r>
      <w:r>
        <w:rPr>
          <w:rFonts w:hint="eastAsia"/>
        </w:rPr>
        <w:t>数据的转换和传送时间：用户需要接受游戏数据才能开始游戏，所以加载时间不能过长影响用户体验，转换由于是网络端所以没有数据转换只要考虑输出传送花费的时间长度即可；</w:t>
      </w:r>
    </w:p>
    <w:p w:rsidR="00B0535A" w:rsidRPr="00B0535A" w:rsidRDefault="00B0535A" w:rsidP="00B0535A">
      <w:pPr>
        <w:rPr>
          <w:rFonts w:hint="eastAsia"/>
        </w:rPr>
      </w:pPr>
      <w:r>
        <w:rPr>
          <w:rFonts w:hint="eastAsia"/>
        </w:rPr>
        <w:t>d.</w:t>
      </w:r>
      <w:r w:rsidR="000D08D8">
        <w:rPr>
          <w:rFonts w:hint="eastAsia"/>
        </w:rPr>
        <w:t>解题时间：用户等待的是服务器发来的游戏文件和存档信息，主要加快存档信息在游戏中</w:t>
      </w:r>
      <w:r w:rsidR="000D08D8">
        <w:rPr>
          <w:rFonts w:hint="eastAsia"/>
        </w:rPr>
        <w:lastRenderedPageBreak/>
        <w:t>加载的时间，避免存档信息不能读入游戏或者存档读入过慢影响游戏运行。</w:t>
      </w:r>
    </w:p>
    <w:p w:rsidR="001972EC" w:rsidRDefault="001972EC" w:rsidP="001972EC">
      <w:pPr>
        <w:pStyle w:val="2"/>
        <w:rPr>
          <w:rFonts w:hint="eastAsia"/>
        </w:rPr>
      </w:pPr>
      <w:r>
        <w:rPr>
          <w:rFonts w:hint="eastAsia"/>
        </w:rPr>
        <w:t xml:space="preserve">3.3 </w:t>
      </w:r>
      <w:r>
        <w:rPr>
          <w:rFonts w:hint="eastAsia"/>
        </w:rPr>
        <w:t>输入输出要求</w:t>
      </w:r>
    </w:p>
    <w:p w:rsidR="000D08D8" w:rsidRPr="000D08D8" w:rsidRDefault="000D08D8" w:rsidP="000D08D8">
      <w:pPr>
        <w:rPr>
          <w:rFonts w:hint="eastAsia"/>
        </w:rPr>
      </w:pPr>
      <w:r>
        <w:rPr>
          <w:rFonts w:hint="eastAsia"/>
        </w:rPr>
        <w:t>输入的账户信息是字符串的账号，它是通过数据库和服务器连接来寻找该账号下的云存档，然后导入存档到游戏，直观表现为用户打开游戏可以直接看到自己</w:t>
      </w:r>
      <w:proofErr w:type="gramStart"/>
      <w:r>
        <w:rPr>
          <w:rFonts w:hint="eastAsia"/>
        </w:rPr>
        <w:t>之前存</w:t>
      </w:r>
      <w:proofErr w:type="gramEnd"/>
      <w:r>
        <w:rPr>
          <w:rFonts w:hint="eastAsia"/>
        </w:rPr>
        <w:t>的存档信息；输入的存档信息是一个文件，它存储了游戏的进度，它通过本地存档或云存档获取并通过用户执行游戏会进行更新，直观表现为存档信息会根据用户体验不断更新。</w:t>
      </w:r>
    </w:p>
    <w:p w:rsidR="001972EC" w:rsidRDefault="001972EC" w:rsidP="001972EC">
      <w:pPr>
        <w:pStyle w:val="2"/>
        <w:rPr>
          <w:rFonts w:hint="eastAsia"/>
        </w:rPr>
      </w:pPr>
      <w:r>
        <w:rPr>
          <w:rFonts w:hint="eastAsia"/>
        </w:rPr>
        <w:t xml:space="preserve">3.4 </w:t>
      </w:r>
      <w:r>
        <w:t>数据管理能力需求</w:t>
      </w:r>
    </w:p>
    <w:p w:rsidR="000D08D8" w:rsidRPr="000D08D8" w:rsidRDefault="000D08D8" w:rsidP="000D08D8">
      <w:pPr>
        <w:rPr>
          <w:rFonts w:hint="eastAsia"/>
        </w:rPr>
      </w:pPr>
      <w:r>
        <w:rPr>
          <w:rFonts w:hint="eastAsia"/>
        </w:rPr>
        <w:t>需要进行服务器信息，账户信息，存档信息和游戏数据的管理，服务器信息通过租借服务器可以解决，账户信息需要存储账号字符串，存储量小而存档信息只是游戏的小部分信息，其储存要求也不是很高，而游戏数据需要上传到网站才能运行，要保证数据传输不出错才能正常地运行游戏，所以游戏数据的存储要求较高</w:t>
      </w:r>
    </w:p>
    <w:p w:rsidR="001972EC" w:rsidRDefault="001972EC" w:rsidP="001972EC">
      <w:pPr>
        <w:pStyle w:val="2"/>
        <w:rPr>
          <w:rFonts w:hint="eastAsia"/>
        </w:rPr>
      </w:pPr>
      <w:r>
        <w:rPr>
          <w:rFonts w:hint="eastAsia"/>
        </w:rPr>
        <w:t xml:space="preserve">3.5 </w:t>
      </w:r>
      <w:r>
        <w:rPr>
          <w:rFonts w:hint="eastAsia"/>
        </w:rPr>
        <w:t>故障处理要求</w:t>
      </w:r>
    </w:p>
    <w:p w:rsidR="000D08D8" w:rsidRDefault="000D08D8" w:rsidP="000D08D8">
      <w:pPr>
        <w:rPr>
          <w:rFonts w:hint="eastAsia"/>
        </w:rPr>
      </w:pPr>
      <w:r>
        <w:rPr>
          <w:rFonts w:hint="eastAsia"/>
        </w:rPr>
        <w:t>可能会出现服务器本身故障，由于是租借服务器所以会和持有方协商进行修复；可能会出现存档信息出错，如果是本地出错那么告知</w:t>
      </w:r>
      <w:proofErr w:type="gramStart"/>
      <w:r>
        <w:rPr>
          <w:rFonts w:hint="eastAsia"/>
        </w:rPr>
        <w:t>用户本地</w:t>
      </w:r>
      <w:proofErr w:type="gramEnd"/>
      <w:r>
        <w:rPr>
          <w:rFonts w:hint="eastAsia"/>
        </w:rPr>
        <w:t>存档被破坏并试图</w:t>
      </w:r>
      <w:proofErr w:type="gramStart"/>
      <w:r>
        <w:rPr>
          <w:rFonts w:hint="eastAsia"/>
        </w:rPr>
        <w:t>加载云</w:t>
      </w:r>
      <w:proofErr w:type="gramEnd"/>
      <w:r>
        <w:rPr>
          <w:rFonts w:hint="eastAsia"/>
        </w:rPr>
        <w:t>存档覆盖现存档；</w:t>
      </w:r>
    </w:p>
    <w:p w:rsidR="000D08D8" w:rsidRPr="000D08D8" w:rsidRDefault="000D08D8" w:rsidP="000D08D8">
      <w:pPr>
        <w:rPr>
          <w:rFonts w:hint="eastAsia"/>
        </w:rPr>
      </w:pPr>
      <w:r>
        <w:rPr>
          <w:rFonts w:hint="eastAsia"/>
        </w:rPr>
        <w:t>可能会出现云存档出错那么告知用户云存储失效并把现在本地存档或试图加载上一个云存档；可能会出现游戏数据错误，那可能是游戏加载出现问题，会尽快修复</w:t>
      </w:r>
      <w:r>
        <w:rPr>
          <w:rFonts w:hint="eastAsia"/>
        </w:rPr>
        <w:t>bug</w:t>
      </w:r>
      <w:r>
        <w:rPr>
          <w:rFonts w:hint="eastAsia"/>
        </w:rPr>
        <w:t>尽快回复功能</w:t>
      </w:r>
    </w:p>
    <w:p w:rsidR="001972EC" w:rsidRDefault="001972EC" w:rsidP="001972EC">
      <w:pPr>
        <w:pStyle w:val="2"/>
        <w:rPr>
          <w:rFonts w:hint="eastAsia"/>
        </w:rPr>
      </w:pPr>
      <w:r>
        <w:rPr>
          <w:rFonts w:hint="eastAsia"/>
        </w:rPr>
        <w:t xml:space="preserve">3.6 </w:t>
      </w:r>
      <w:r>
        <w:t>其他专门要求</w:t>
      </w:r>
    </w:p>
    <w:p w:rsidR="000D08D8" w:rsidRPr="000D08D8" w:rsidRDefault="000D08D8" w:rsidP="000D08D8">
      <w:pPr>
        <w:rPr>
          <w:rFonts w:hint="eastAsia"/>
        </w:rPr>
      </w:pPr>
      <w:r>
        <w:rPr>
          <w:rFonts w:hint="eastAsia"/>
        </w:rPr>
        <w:t>用户可以随地登录游戏所以账号管理要简便和具备一定安全性比如密码验证登录，环境需要时网站，所以要保证网络的可靠性和网站的可靠性。</w:t>
      </w:r>
    </w:p>
    <w:p w:rsidR="001972EC" w:rsidRDefault="001972EC" w:rsidP="001972EC">
      <w:pPr>
        <w:pStyle w:val="1"/>
        <w:rPr>
          <w:rFonts w:hint="eastAsia"/>
        </w:rPr>
      </w:pPr>
      <w:r>
        <w:rPr>
          <w:rFonts w:hint="eastAsia"/>
        </w:rPr>
        <w:t xml:space="preserve">4 </w:t>
      </w:r>
      <w:r>
        <w:rPr>
          <w:rFonts w:hint="eastAsia"/>
        </w:rPr>
        <w:t>运行环境规定</w:t>
      </w:r>
    </w:p>
    <w:p w:rsidR="001972EC" w:rsidRDefault="001972EC" w:rsidP="001972EC">
      <w:pPr>
        <w:pStyle w:val="2"/>
        <w:rPr>
          <w:rFonts w:hint="eastAsia"/>
        </w:rPr>
      </w:pPr>
      <w:r>
        <w:rPr>
          <w:rFonts w:hint="eastAsia"/>
        </w:rPr>
        <w:t xml:space="preserve">4.1 </w:t>
      </w:r>
      <w:r>
        <w:rPr>
          <w:rFonts w:hint="eastAsia"/>
        </w:rPr>
        <w:t>设备</w:t>
      </w:r>
    </w:p>
    <w:p w:rsidR="000D08D8" w:rsidRPr="000D08D8" w:rsidRDefault="000D08D8" w:rsidP="000D08D8">
      <w:pPr>
        <w:rPr>
          <w:rFonts w:hint="eastAsia"/>
        </w:rPr>
      </w:pPr>
      <w:r>
        <w:rPr>
          <w:rFonts w:hint="eastAsia"/>
        </w:rPr>
        <w:t>需要手机或者电脑</w:t>
      </w:r>
    </w:p>
    <w:p w:rsidR="001972EC" w:rsidRDefault="001972EC" w:rsidP="001972EC">
      <w:pPr>
        <w:pStyle w:val="2"/>
        <w:rPr>
          <w:rFonts w:hint="eastAsia"/>
        </w:rPr>
      </w:pPr>
      <w:r>
        <w:rPr>
          <w:rFonts w:hint="eastAsia"/>
        </w:rPr>
        <w:t>4.2</w:t>
      </w:r>
      <w:r>
        <w:t>支持软件</w:t>
      </w:r>
    </w:p>
    <w:p w:rsidR="000D08D8" w:rsidRPr="000D08D8" w:rsidRDefault="000D08D8" w:rsidP="000D08D8">
      <w:pPr>
        <w:rPr>
          <w:rFonts w:hint="eastAsia"/>
        </w:rPr>
      </w:pPr>
      <w:r>
        <w:rPr>
          <w:rFonts w:hint="eastAsia"/>
        </w:rPr>
        <w:t>支持大多可以登录网站的设备，支持所有电脑端服务以及部分手机端服务。</w:t>
      </w:r>
    </w:p>
    <w:p w:rsidR="001972EC" w:rsidRDefault="001972EC" w:rsidP="001972EC">
      <w:pPr>
        <w:pStyle w:val="2"/>
        <w:rPr>
          <w:rFonts w:hint="eastAsia"/>
        </w:rPr>
      </w:pPr>
      <w:r>
        <w:rPr>
          <w:rFonts w:hint="eastAsia"/>
        </w:rPr>
        <w:lastRenderedPageBreak/>
        <w:t xml:space="preserve">4.3 </w:t>
      </w:r>
      <w:r>
        <w:rPr>
          <w:rFonts w:hint="eastAsia"/>
        </w:rPr>
        <w:t>接口</w:t>
      </w:r>
    </w:p>
    <w:p w:rsidR="000D08D8" w:rsidRPr="000D08D8" w:rsidRDefault="000D08D8" w:rsidP="000D08D8">
      <w:pPr>
        <w:rPr>
          <w:rFonts w:hint="eastAsia"/>
        </w:rPr>
      </w:pPr>
      <w:r>
        <w:rPr>
          <w:rFonts w:hint="eastAsia"/>
        </w:rPr>
        <w:t>接口是通过网络进行连接，所以需要网络传输协议和服务器相关的协议。</w:t>
      </w:r>
    </w:p>
    <w:p w:rsidR="001972EC" w:rsidRDefault="001972EC" w:rsidP="001972EC">
      <w:pPr>
        <w:pStyle w:val="2"/>
        <w:rPr>
          <w:rFonts w:hint="eastAsia"/>
        </w:rPr>
      </w:pPr>
      <w:r>
        <w:rPr>
          <w:rFonts w:hint="eastAsia"/>
        </w:rPr>
        <w:t xml:space="preserve">4.4 </w:t>
      </w:r>
      <w:r>
        <w:rPr>
          <w:rFonts w:hint="eastAsia"/>
        </w:rPr>
        <w:t>控制</w:t>
      </w:r>
    </w:p>
    <w:p w:rsidR="000D08D8" w:rsidRPr="000D08D8" w:rsidRDefault="000D08D8" w:rsidP="000D08D8">
      <w:pPr>
        <w:rPr>
          <w:rFonts w:hint="eastAsia"/>
        </w:rPr>
      </w:pPr>
      <w:r>
        <w:rPr>
          <w:rFonts w:hint="eastAsia"/>
        </w:rPr>
        <w:t>首先是网络信号，测试用户能否登录网站，这个由用户端控制，然后是游戏加载信号负责管理游戏是否成功加载，有服务器端发出，之后是存档读取信号用来确认云存储的信息是否失效，也是由服务端发出，之后是游戏运行信号管理游戏是否持续运行是否出现问题，如果有问题则由编译器本身发送。</w:t>
      </w:r>
    </w:p>
    <w:p w:rsidR="001972EC" w:rsidRPr="001972EC" w:rsidRDefault="001972EC" w:rsidP="001972EC"/>
    <w:sectPr w:rsidR="001972EC" w:rsidRPr="001972EC" w:rsidSect="00860CB4">
      <w:pgSz w:w="11906" w:h="16838"/>
      <w:pgMar w:top="1440" w:right="1800" w:bottom="1440" w:left="1800" w:header="851" w:footer="992" w:gutter="0"/>
      <w:cols w:space="425"/>
      <w:docGrid w:type="lines" w:linePitch="312"/>
    </w:sectPr>
  </w:body>
</w:document>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doNotDisplayPageBoundaries/>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
  <w:rsids>
    <w:rsidRoot w:val="001972EC"/>
    <w:rsid w:val="000D08D8"/>
    <w:rsid w:val="001972EC"/>
    <w:rsid w:val="001A5B5C"/>
    <w:rsid w:val="002745F8"/>
    <w:rsid w:val="002B2752"/>
    <w:rsid w:val="004741BA"/>
    <w:rsid w:val="00593DB1"/>
    <w:rsid w:val="006A7FF2"/>
    <w:rsid w:val="00860CB4"/>
    <w:rsid w:val="00B0535A"/>
    <w:rsid w:val="00BF6255"/>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uiPriority="5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60CB4"/>
    <w:pPr>
      <w:widowControl w:val="0"/>
      <w:jc w:val="both"/>
    </w:pPr>
  </w:style>
  <w:style w:type="paragraph" w:styleId="1">
    <w:name w:val="heading 1"/>
    <w:basedOn w:val="a"/>
    <w:next w:val="a"/>
    <w:link w:val="1Char"/>
    <w:uiPriority w:val="9"/>
    <w:qFormat/>
    <w:rsid w:val="001972EC"/>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1972EC"/>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B0535A"/>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1972EC"/>
    <w:rPr>
      <w:b/>
      <w:bCs/>
      <w:kern w:val="44"/>
      <w:sz w:val="44"/>
      <w:szCs w:val="44"/>
    </w:rPr>
  </w:style>
  <w:style w:type="character" w:customStyle="1" w:styleId="2Char">
    <w:name w:val="标题 2 Char"/>
    <w:basedOn w:val="a0"/>
    <w:link w:val="2"/>
    <w:uiPriority w:val="9"/>
    <w:rsid w:val="001972EC"/>
    <w:rPr>
      <w:rFonts w:asciiTheme="majorHAnsi" w:eastAsiaTheme="majorEastAsia" w:hAnsiTheme="majorHAnsi" w:cstheme="majorBidi"/>
      <w:b/>
      <w:bCs/>
      <w:sz w:val="32"/>
      <w:szCs w:val="32"/>
    </w:rPr>
  </w:style>
  <w:style w:type="table" w:styleId="a3">
    <w:name w:val="Table Grid"/>
    <w:basedOn w:val="a1"/>
    <w:uiPriority w:val="59"/>
    <w:unhideWhenUsed/>
    <w:rsid w:val="001972E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3Char">
    <w:name w:val="标题 3 Char"/>
    <w:basedOn w:val="a0"/>
    <w:link w:val="3"/>
    <w:uiPriority w:val="9"/>
    <w:rsid w:val="00B0535A"/>
    <w:rPr>
      <w:b/>
      <w:bCs/>
      <w:sz w:val="32"/>
      <w:szCs w:val="32"/>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3" Type="http://schemas.openxmlformats.org/officeDocument/2006/relationships/webSettings" Target="webSettings.xml"/><Relationship Id="rId7"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fontTable" Target="fontTable.xml"/><Relationship Id="rId5" Type="http://schemas.openxmlformats.org/officeDocument/2006/relationships/package" Target="embeddings/Microsoft_Visio___1.vsdx"/><Relationship Id="rId4" Type="http://schemas.openxmlformats.org/officeDocument/2006/relationships/image" Target="media/image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90</TotalTime>
  <Pages>3</Pages>
  <Words>202</Words>
  <Characters>1157</Characters>
  <Application>Microsoft Office Word</Application>
  <DocSecurity>0</DocSecurity>
  <Lines>9</Lines>
  <Paragraphs>2</Paragraphs>
  <ScaleCrop>false</ScaleCrop>
  <Company/>
  <LinksUpToDate>false</LinksUpToDate>
  <CharactersWithSpaces>135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User</cp:lastModifiedBy>
  <cp:revision>1</cp:revision>
  <dcterms:created xsi:type="dcterms:W3CDTF">2019-04-05T04:20:00Z</dcterms:created>
  <dcterms:modified xsi:type="dcterms:W3CDTF">2019-04-05T05:50:00Z</dcterms:modified>
</cp:coreProperties>
</file>